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A85E1D">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A85E1D">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A85E1D">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A85E1D">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A85E1D">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A85E1D">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A85E1D">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w:t>
      </w:r>
      <w:proofErr w:type="gramStart"/>
      <w:r w:rsidRPr="00437F3D">
        <w:rPr>
          <w:color w:val="4BACC6" w:themeColor="accent5"/>
        </w:rPr>
        <w:t xml:space="preserve">løsningen </w:t>
      </w:r>
      <w:r w:rsidR="000A553B">
        <w:rPr>
          <w:color w:val="4BACC6" w:themeColor="accent5"/>
        </w:rPr>
        <w:t>]</w:t>
      </w:r>
      <w:proofErr w:type="gramEnd"/>
    </w:p>
    <w:p w14:paraId="438719F2" w14:textId="5F540EE7" w:rsidR="0049640B" w:rsidRPr="00437F3D" w:rsidRDefault="00BE51EB" w:rsidP="00437F3D">
      <w:pPr>
        <w:rPr>
          <w:color w:val="4BACC6" w:themeColor="accent5"/>
        </w:rPr>
      </w:pPr>
      <w:proofErr w:type="gramStart"/>
      <w:r>
        <w:rPr>
          <w:color w:val="4BACC6" w:themeColor="accent5"/>
        </w:rPr>
        <w:t>ASTA(</w:t>
      </w:r>
      <w:proofErr w:type="gramEnd"/>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bookmarkStart w:id="4" w:name="_GoBack"/>
      <w:bookmarkEnd w:id="4"/>
    </w:p>
    <w:p w14:paraId="558884D7" w14:textId="77777777" w:rsidR="00490CAE" w:rsidRDefault="00490CAE" w:rsidP="00490CAE">
      <w:pPr>
        <w:pStyle w:val="Overskrift2"/>
        <w:numPr>
          <w:ilvl w:val="0"/>
          <w:numId w:val="1"/>
        </w:numPr>
      </w:pPr>
      <w:bookmarkStart w:id="5" w:name="_Toc16790190"/>
      <w:r>
        <w:t>Placering af kode</w:t>
      </w:r>
      <w:r w:rsidR="00975945">
        <w:t>, scripts</w:t>
      </w:r>
      <w:r>
        <w:t xml:space="preserve"> og evt. binære filer</w:t>
      </w:r>
      <w:bookmarkEnd w:id="5"/>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6" w:name="_Driftssetup"/>
      <w:bookmarkStart w:id="7" w:name="_Toc16790191"/>
      <w:bookmarkEnd w:id="6"/>
      <w:proofErr w:type="spellStart"/>
      <w:r>
        <w:t>Driftssetup</w:t>
      </w:r>
      <w:bookmarkEnd w:id="7"/>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lastRenderedPageBreak/>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5B852DB8"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A85E1D"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lastRenderedPageBreak/>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lastRenderedPageBreak/>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6" o:title=""/>
          </v:shape>
          <o:OLEObject Type="Embed" ProgID="Visio.Drawing.15" ShapeID="_x0000_i1025" DrawAspect="Content" ObjectID="_1629702293"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6.8pt" o:ole="">
            <v:imagedata r:id="rId28" o:title=""/>
          </v:shape>
          <o:OLEObject Type="Embed" ProgID="Visio.Drawing.15" ShapeID="_x0000_i1026" DrawAspect="Content" ObjectID="_1629702294"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30" o:title=""/>
          </v:shape>
          <o:OLEObject Type="Embed" ProgID="Visio.Drawing.15" ShapeID="_x0000_i1027" DrawAspect="Content" ObjectID="_1629702295"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32" o:title=""/>
          </v:shape>
          <o:OLEObject Type="Embed" ProgID="Visio.Drawing.15" ShapeID="_x0000_i1028" DrawAspect="Content" ObjectID="_1629702296"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4A1CB" w14:textId="77777777" w:rsidR="00A85E1D" w:rsidRDefault="00A85E1D" w:rsidP="00F23A0C">
      <w:pPr>
        <w:spacing w:after="0" w:line="240" w:lineRule="auto"/>
      </w:pPr>
      <w:r>
        <w:separator/>
      </w:r>
    </w:p>
  </w:endnote>
  <w:endnote w:type="continuationSeparator" w:id="0">
    <w:p w14:paraId="4C6DFD4C" w14:textId="77777777" w:rsidR="00A85E1D" w:rsidRDefault="00A85E1D"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CDD9DE" w14:textId="77777777" w:rsidR="00A85E1D" w:rsidRDefault="00A85E1D" w:rsidP="00F23A0C">
      <w:pPr>
        <w:spacing w:after="0" w:line="240" w:lineRule="auto"/>
      </w:pPr>
      <w:r>
        <w:separator/>
      </w:r>
    </w:p>
  </w:footnote>
  <w:footnote w:type="continuationSeparator" w:id="0">
    <w:p w14:paraId="5AFAD626" w14:textId="77777777" w:rsidR="00A85E1D" w:rsidRDefault="00A85E1D"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561F"/>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22D79"/>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54E5"/>
    <w:rsid w:val="006D7449"/>
    <w:rsid w:val="00743280"/>
    <w:rsid w:val="007468B4"/>
    <w:rsid w:val="00767B26"/>
    <w:rsid w:val="00773A39"/>
    <w:rsid w:val="00775689"/>
    <w:rsid w:val="007A0930"/>
    <w:rsid w:val="007B7BDA"/>
    <w:rsid w:val="007C6CB4"/>
    <w:rsid w:val="007D1B83"/>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A20474"/>
    <w:rsid w:val="00A2377F"/>
    <w:rsid w:val="00A343AF"/>
    <w:rsid w:val="00A555AD"/>
    <w:rsid w:val="00A55C61"/>
    <w:rsid w:val="00A65054"/>
    <w:rsid w:val="00A85E1D"/>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2D98"/>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677FC"/>
    <w:rsid w:val="00F81524"/>
    <w:rsid w:val="00F845BE"/>
    <w:rsid w:val="00FB2B73"/>
    <w:rsid w:val="00FB5674"/>
    <w:rsid w:val="00FC519E"/>
    <w:rsid w:val="00FC5EE3"/>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2079E-B9C1-423E-BF99-63D88B9BB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7</TotalTime>
  <Pages>10</Pages>
  <Words>2173</Words>
  <Characters>13258</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72</cp:revision>
  <cp:lastPrinted>2019-03-05T14:06:00Z</cp:lastPrinted>
  <dcterms:created xsi:type="dcterms:W3CDTF">2019-07-01T16:59:00Z</dcterms:created>
  <dcterms:modified xsi:type="dcterms:W3CDTF">2019-09-11T08:18:00Z</dcterms:modified>
</cp:coreProperties>
</file>